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89E03A" w14:textId="348309C4" w:rsidR="003F4B22" w:rsidRDefault="008411A7">
      <w:r>
        <w:object w:dxaOrig="11706" w:dyaOrig="7936" w14:anchorId="03036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307.15pt" o:ole="">
            <v:imagedata r:id="rId6" o:title=""/>
          </v:shape>
          <o:OLEObject Type="Embed" ProgID="Visio.Drawing.11" ShapeID="_x0000_i1025" DrawAspect="Content" ObjectID="_1683728908" r:id="rId7"/>
        </w:object>
      </w:r>
    </w:p>
    <w:sectPr w:rsidR="003F4B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FB4EDA" w14:textId="77777777" w:rsidR="001D6DC5" w:rsidRDefault="001D6DC5" w:rsidP="008411A7">
      <w:r>
        <w:separator/>
      </w:r>
    </w:p>
  </w:endnote>
  <w:endnote w:type="continuationSeparator" w:id="0">
    <w:p w14:paraId="1F82E8AC" w14:textId="77777777" w:rsidR="001D6DC5" w:rsidRDefault="001D6DC5" w:rsidP="008411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6D1848" w14:textId="77777777" w:rsidR="001D6DC5" w:rsidRDefault="001D6DC5" w:rsidP="008411A7">
      <w:r>
        <w:separator/>
      </w:r>
    </w:p>
  </w:footnote>
  <w:footnote w:type="continuationSeparator" w:id="0">
    <w:p w14:paraId="68F856B8" w14:textId="77777777" w:rsidR="001D6DC5" w:rsidRDefault="001D6DC5" w:rsidP="008411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6B07BE"/>
    <w:rsid w:val="001D6DC5"/>
    <w:rsid w:val="003F4B22"/>
    <w:rsid w:val="006B07BE"/>
    <w:rsid w:val="00841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7B39E1E-C1E8-4AEB-A37A-6DE881E1A6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411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411A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411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411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碧霞 张</dc:creator>
  <cp:keywords/>
  <dc:description/>
  <cp:lastModifiedBy>碧霞 张</cp:lastModifiedBy>
  <cp:revision>2</cp:revision>
  <dcterms:created xsi:type="dcterms:W3CDTF">2021-05-28T09:42:00Z</dcterms:created>
  <dcterms:modified xsi:type="dcterms:W3CDTF">2021-05-28T09:42:00Z</dcterms:modified>
</cp:coreProperties>
</file>